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Колледж ВятГУ</w:t>
      </w:r>
    </w:p>
    <w:p w14:paraId="2139DC17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6F74CC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1E363DB5" w:rsidR="00305327" w:rsidRPr="00E55140" w:rsidRDefault="00305327" w:rsidP="006F74CC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</w:t>
      </w:r>
      <w:r w:rsidR="00E55140" w:rsidRPr="00E5514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</w:t>
      </w:r>
    </w:p>
    <w:p w14:paraId="2690DADA" w14:textId="3BFEA369" w:rsidR="00305327" w:rsidRDefault="00305327" w:rsidP="006F74CC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E5514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Изучение одномерных массивов и строк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E28B16B" w14:textId="32AF184B" w:rsidR="00305327" w:rsidRPr="00CF2BE7" w:rsidRDefault="00305327" w:rsidP="006F74CC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</w:t>
      </w:r>
      <w:r w:rsidR="00D56F7A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сновы алгоритмизации и программирования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A2B26A5" w14:textId="77777777" w:rsidR="00305327" w:rsidRDefault="00305327" w:rsidP="006F74CC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6F74CC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6F74CC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6F74CC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 группы</w:t>
      </w:r>
    </w:p>
    <w:p w14:paraId="39BF28D1" w14:textId="08F1E060" w:rsidR="00305327" w:rsidRPr="00CF2BE7" w:rsidRDefault="00305327" w:rsidP="006F74CC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D56F7A">
        <w:rPr>
          <w:color w:val="000000" w:themeColor="text1"/>
          <w:sz w:val="28"/>
          <w:szCs w:val="28"/>
        </w:rPr>
        <w:t>206-52-00</w:t>
      </w:r>
    </w:p>
    <w:p w14:paraId="758DBE54" w14:textId="16656AC9" w:rsidR="00305327" w:rsidRPr="00CF2BE7" w:rsidRDefault="00D56F7A" w:rsidP="006F74CC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Федяев Алексей Сергеевич</w:t>
      </w:r>
    </w:p>
    <w:p w14:paraId="59CB85A4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6BB4F6C8" w14:textId="554E9C32" w:rsidR="00305327" w:rsidRPr="005B5A26" w:rsidRDefault="00D56F7A" w:rsidP="006F74CC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узьминых Ангелина Владимировна</w:t>
      </w:r>
    </w:p>
    <w:p w14:paraId="186C3B37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6F74CC">
      <w:pPr>
        <w:spacing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3765C9FF" w14:textId="77777777" w:rsidR="00305327" w:rsidRDefault="00305327" w:rsidP="006F74CC">
      <w:pPr>
        <w:spacing w:after="160"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14:paraId="3E1EAD7D" w14:textId="77777777" w:rsidR="00C42FDF" w:rsidRDefault="00C42FDF" w:rsidP="006F74CC">
      <w:pPr>
        <w:pStyle w:val="a4"/>
        <w:tabs>
          <w:tab w:val="left" w:pos="1134"/>
        </w:tabs>
        <w:spacing w:line="360" w:lineRule="auto"/>
        <w:ind w:left="709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C42FDF" w:rsidSect="00C42FDF">
          <w:pgSz w:w="11906" w:h="16838"/>
          <w:pgMar w:top="709" w:right="850" w:bottom="568" w:left="1701" w:header="708" w:footer="708" w:gutter="0"/>
          <w:cols w:space="708"/>
          <w:docGrid w:linePitch="360"/>
        </w:sectPr>
      </w:pPr>
    </w:p>
    <w:p w14:paraId="5F51216E" w14:textId="7BD0325F" w:rsidR="00D56F7A" w:rsidRDefault="00DA28A5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ab/>
      </w:r>
      <w:r w:rsidR="00D56F7A"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Цель работы</w:t>
      </w:r>
      <w:r w:rsidR="002A486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(вариант 11)</w:t>
      </w:r>
      <w:r w:rsidR="00E55140" w:rsidRPr="00D56F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r w:rsidR="00695980" w:rsidRPr="00695980">
        <w:rPr>
          <w:rFonts w:ascii="Times New Roman" w:hAnsi="Times New Roman" w:cs="Times New Roman"/>
          <w:color w:val="000000" w:themeColor="text1"/>
          <w:sz w:val="28"/>
          <w:szCs w:val="28"/>
        </w:rPr>
        <w:t>освоить принципы работы в графическом режиме; получить базовые навыки взаимодействия с графическими примитивами.</w:t>
      </w:r>
    </w:p>
    <w:p w14:paraId="578A087F" w14:textId="77777777" w:rsidR="00695980" w:rsidRPr="00695980" w:rsidRDefault="00695980" w:rsidP="00695980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5980">
        <w:rPr>
          <w:rFonts w:ascii="Times New Roman" w:hAnsi="Times New Roman" w:cs="Times New Roman"/>
          <w:color w:val="000000" w:themeColor="text1"/>
          <w:sz w:val="28"/>
          <w:szCs w:val="28"/>
        </w:rPr>
        <w:t>1. Дополнить программу, реализованную в ходе предыдущей лабораторной работы, режимом визуализации.</w:t>
      </w:r>
    </w:p>
    <w:p w14:paraId="6574C434" w14:textId="77777777" w:rsidR="00695980" w:rsidRPr="00695980" w:rsidRDefault="00695980" w:rsidP="00695980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5980">
        <w:rPr>
          <w:rFonts w:ascii="Times New Roman" w:hAnsi="Times New Roman" w:cs="Times New Roman"/>
          <w:color w:val="000000" w:themeColor="text1"/>
          <w:sz w:val="28"/>
          <w:szCs w:val="28"/>
        </w:rPr>
        <w:t>2. Предусмотреть возможность вывода кривой, ограничивающей фигуру, на координатную плоскость.</w:t>
      </w:r>
    </w:p>
    <w:p w14:paraId="4B97F773" w14:textId="77777777" w:rsidR="00695980" w:rsidRPr="00695980" w:rsidRDefault="00695980" w:rsidP="00695980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5980">
        <w:rPr>
          <w:rFonts w:ascii="Times New Roman" w:hAnsi="Times New Roman" w:cs="Times New Roman"/>
          <w:color w:val="000000" w:themeColor="text1"/>
          <w:sz w:val="28"/>
          <w:szCs w:val="28"/>
        </w:rPr>
        <w:t>3. Реализовать следующие возможности и элементы: масштабирование графика, подписи на осях, вывод информации о задании.</w:t>
      </w:r>
    </w:p>
    <w:p w14:paraId="6C00F58D" w14:textId="77777777" w:rsidR="00695980" w:rsidRDefault="00695980" w:rsidP="00695980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5980">
        <w:rPr>
          <w:rFonts w:ascii="Times New Roman" w:hAnsi="Times New Roman" w:cs="Times New Roman"/>
          <w:color w:val="000000" w:themeColor="text1"/>
          <w:sz w:val="28"/>
          <w:szCs w:val="28"/>
        </w:rPr>
        <w:t>4. Реализовать не менее двух возможностей из представленных: независимое масштабирование по осям, штриховка вычисляемой площади, визуализация численного расчета интеграла.</w:t>
      </w:r>
    </w:p>
    <w:p w14:paraId="05CF68D3" w14:textId="1BE64565" w:rsidR="0005703D" w:rsidRDefault="0005703D" w:rsidP="00695980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писание алгоритма 1:</w:t>
      </w:r>
    </w:p>
    <w:p w14:paraId="31A3CE6F" w14:textId="639E2312" w:rsidR="00E55140" w:rsidRPr="00E52A66" w:rsidRDefault="00E52A66" w:rsidP="00DA28A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здание функции для определения значе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E52A6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4B44361" w14:textId="16D9A53F" w:rsidR="00E52A66" w:rsidRPr="00E55140" w:rsidRDefault="00E52A66" w:rsidP="00DA28A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вод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меню.</w:t>
      </w:r>
    </w:p>
    <w:p w14:paraId="3191900E" w14:textId="63207719" w:rsidR="00E55140" w:rsidRDefault="00E52A66" w:rsidP="00DA28A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2A66">
        <w:rPr>
          <w:rFonts w:ascii="Times New Roman" w:hAnsi="Times New Roman" w:cs="Times New Roman"/>
          <w:color w:val="000000" w:themeColor="text1"/>
          <w:sz w:val="28"/>
          <w:szCs w:val="28"/>
        </w:rPr>
        <w:t>В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ести пределы интегрирования и кол-во отрезков.</w:t>
      </w:r>
    </w:p>
    <w:p w14:paraId="6F85F81C" w14:textId="1BD863F9" w:rsidR="00E52A66" w:rsidRDefault="00E52A66" w:rsidP="00DA28A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числение площади по правилу правых прямоугольников.</w:t>
      </w:r>
    </w:p>
    <w:p w14:paraId="27A2B9A6" w14:textId="7BD91576" w:rsidR="00E52A66" w:rsidRDefault="00E52A66" w:rsidP="00E52A66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числение погрешности по формуле.</w:t>
      </w:r>
    </w:p>
    <w:p w14:paraId="521937CB" w14:textId="4E94965C" w:rsidR="00695980" w:rsidRDefault="00695980" w:rsidP="00E52A66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вод системы координат.</w:t>
      </w:r>
    </w:p>
    <w:p w14:paraId="0C62C250" w14:textId="6AE3FB30" w:rsidR="00695980" w:rsidRDefault="00695980" w:rsidP="00E52A66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вод графика функции.</w:t>
      </w:r>
    </w:p>
    <w:p w14:paraId="61D77DC6" w14:textId="463142FF" w:rsidR="00695980" w:rsidRPr="00E52A66" w:rsidRDefault="00695980" w:rsidP="00E52A66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вод границ и заливка.</w:t>
      </w:r>
    </w:p>
    <w:p w14:paraId="25EB3C0D" w14:textId="25B2CD9C" w:rsidR="0005703D" w:rsidRDefault="0005703D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786A2CD" w14:textId="77777777" w:rsidR="00E52A66" w:rsidRPr="0005703D" w:rsidRDefault="00E52A66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692848B" w14:textId="5110BF15" w:rsidR="00F73B5B" w:rsidRDefault="00F73B5B" w:rsidP="00DA28A5">
      <w:p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0A7F7C79" w14:textId="77777777" w:rsidR="0005703D" w:rsidRPr="00F529C6" w:rsidRDefault="0005703D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8354D9A" w14:textId="5D55FCE7" w:rsidR="00305327" w:rsidRPr="002E7CB8" w:rsidRDefault="002648F8" w:rsidP="00C3663E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Блок схема задания 1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br/>
      </w:r>
    </w:p>
    <w:p w14:paraId="3C1210B5" w14:textId="166F7F90" w:rsidR="00461865" w:rsidRPr="00E52A66" w:rsidRDefault="00695980" w:rsidP="00E52A66">
      <w:pPr>
        <w:spacing w:after="160"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object w:dxaOrig="16141" w:dyaOrig="14520" w14:anchorId="757CF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20.6pt" o:ole="">
            <v:imagedata r:id="rId5" o:title=""/>
          </v:shape>
          <o:OLEObject Type="Embed" ProgID="Visio.Drawing.15" ShapeID="_x0000_i1025" DrawAspect="Content" ObjectID="_1764414755" r:id="rId6"/>
        </w:object>
      </w:r>
      <w:r w:rsidR="00461865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49BFC0C7" w14:textId="33929684" w:rsidR="00695980" w:rsidRPr="002A486B" w:rsidRDefault="00461865" w:rsidP="00936C57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Код</w:t>
      </w:r>
      <w:r w:rsidRPr="002A486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рограммы</w:t>
      </w:r>
      <w:r w:rsidRPr="002A486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:</w:t>
      </w:r>
    </w:p>
    <w:p w14:paraId="5C538049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uses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graphABC;</w:t>
      </w:r>
    </w:p>
    <w:p w14:paraId="0A6D633D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const</w:t>
      </w:r>
    </w:p>
    <w:p w14:paraId="2184D229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 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W =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80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; H =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50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7F7F2ECE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</w:p>
    <w:p w14:paraId="4D3392B7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var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j, n1, x0, y0, x, y, xLeft, yLeft, xRight, yRight, n: 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>integer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4E905650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limit_a, limit_b, h1, x2, xb, s1, t, E, a, b, dx, fmin, fmax, dy, x1, y1, mx, my, num: 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>real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124C211E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exitProgram: 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>boolean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0D9F3E83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i: 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>byte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312DED6D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s: 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>string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49FA2D2A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</w:p>
    <w:p w14:paraId="1DA37170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function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F (x: 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>real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): 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>real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22438C9D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begin</w:t>
      </w:r>
    </w:p>
    <w:p w14:paraId="14761BFC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  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 xml:space="preserve">result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:=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 xml:space="preserve">2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* x **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 xml:space="preserve">3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-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 xml:space="preserve">2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* x **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 xml:space="preserve">2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-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 xml:space="preserve">5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* x +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8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; </w:t>
      </w:r>
    </w:p>
    <w:p w14:paraId="121C47D3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end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61FC22BF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</w:p>
    <w:p w14:paraId="20CDE2F7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begin</w:t>
      </w:r>
    </w:p>
    <w:p w14:paraId="1588CE96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 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exitProgram := 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>false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3C6A1474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</w:p>
    <w:p w14:paraId="4C9F7650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repeat</w:t>
      </w:r>
    </w:p>
    <w:p w14:paraId="1C8AC28A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     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writeln(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 xml:space="preserve">'1. </w:t>
      </w:r>
      <w:r>
        <w:rPr>
          <w:rFonts w:ascii="Consolas" w:hAnsi="Consolas" w:cs="Consolas"/>
          <w:color w:val="0000FF"/>
          <w:sz w:val="18"/>
          <w:szCs w:val="18"/>
        </w:rPr>
        <w:t>Ввод пределов интегрирования'</w:t>
      </w:r>
      <w:r>
        <w:rPr>
          <w:rFonts w:ascii="Consolas" w:hAnsi="Consolas" w:cs="Consolas"/>
          <w:color w:val="000000"/>
          <w:sz w:val="18"/>
          <w:szCs w:val="18"/>
        </w:rPr>
        <w:t>);</w:t>
      </w:r>
    </w:p>
    <w:p w14:paraId="1255FC0E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</w:rPr>
        <w:t xml:space="preserve">      writeln(</w:t>
      </w:r>
      <w:r>
        <w:rPr>
          <w:rFonts w:ascii="Consolas" w:hAnsi="Consolas" w:cs="Consolas"/>
          <w:color w:val="0000FF"/>
          <w:sz w:val="18"/>
          <w:szCs w:val="18"/>
        </w:rPr>
        <w:t>'2. Ввод количества отрезков'</w:t>
      </w:r>
      <w:r>
        <w:rPr>
          <w:rFonts w:ascii="Consolas" w:hAnsi="Consolas" w:cs="Consolas"/>
          <w:color w:val="000000"/>
          <w:sz w:val="18"/>
          <w:szCs w:val="18"/>
        </w:rPr>
        <w:t>);</w:t>
      </w:r>
    </w:p>
    <w:p w14:paraId="07B36959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</w:rPr>
        <w:t xml:space="preserve">      writeln(</w:t>
      </w:r>
      <w:r>
        <w:rPr>
          <w:rFonts w:ascii="Consolas" w:hAnsi="Consolas" w:cs="Consolas"/>
          <w:color w:val="0000FF"/>
          <w:sz w:val="18"/>
          <w:szCs w:val="18"/>
        </w:rPr>
        <w:t>'3. Вычисление интеграла и погрешности'</w:t>
      </w:r>
      <w:r>
        <w:rPr>
          <w:rFonts w:ascii="Consolas" w:hAnsi="Consolas" w:cs="Consolas"/>
          <w:color w:val="000000"/>
          <w:sz w:val="18"/>
          <w:szCs w:val="18"/>
        </w:rPr>
        <w:t>);</w:t>
      </w:r>
    </w:p>
    <w:p w14:paraId="08DD4105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</w:rPr>
        <w:t xml:space="preserve">      writeln(</w:t>
      </w:r>
      <w:r>
        <w:rPr>
          <w:rFonts w:ascii="Consolas" w:hAnsi="Consolas" w:cs="Consolas"/>
          <w:color w:val="0000FF"/>
          <w:sz w:val="18"/>
          <w:szCs w:val="18"/>
        </w:rPr>
        <w:t>'4. Выбор параметров визуализации'</w:t>
      </w:r>
      <w:r>
        <w:rPr>
          <w:rFonts w:ascii="Consolas" w:hAnsi="Consolas" w:cs="Consolas"/>
          <w:color w:val="000000"/>
          <w:sz w:val="18"/>
          <w:szCs w:val="18"/>
        </w:rPr>
        <w:t>);</w:t>
      </w:r>
    </w:p>
    <w:p w14:paraId="2B140D72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</w:rPr>
        <w:t xml:space="preserve">      writeln(</w:t>
      </w:r>
      <w:r>
        <w:rPr>
          <w:rFonts w:ascii="Consolas" w:hAnsi="Consolas" w:cs="Consolas"/>
          <w:color w:val="0000FF"/>
          <w:sz w:val="18"/>
          <w:szCs w:val="18"/>
        </w:rPr>
        <w:t>'5. Визуализация графика'</w:t>
      </w:r>
      <w:r>
        <w:rPr>
          <w:rFonts w:ascii="Consolas" w:hAnsi="Consolas" w:cs="Consolas"/>
          <w:color w:val="000000"/>
          <w:sz w:val="18"/>
          <w:szCs w:val="18"/>
        </w:rPr>
        <w:t>);</w:t>
      </w:r>
    </w:p>
    <w:p w14:paraId="3B54A3D5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</w:rPr>
        <w:t xml:space="preserve">      writeln(</w:t>
      </w:r>
      <w:r>
        <w:rPr>
          <w:rFonts w:ascii="Consolas" w:hAnsi="Consolas" w:cs="Consolas"/>
          <w:color w:val="0000FF"/>
          <w:sz w:val="18"/>
          <w:szCs w:val="18"/>
        </w:rPr>
        <w:t>'0. Выход'</w:t>
      </w:r>
      <w:r>
        <w:rPr>
          <w:rFonts w:ascii="Consolas" w:hAnsi="Consolas" w:cs="Consolas"/>
          <w:color w:val="000000"/>
          <w:sz w:val="18"/>
          <w:szCs w:val="18"/>
        </w:rPr>
        <w:t>);</w:t>
      </w:r>
    </w:p>
    <w:p w14:paraId="391DFEEB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</w:rPr>
        <w:t xml:space="preserve">      writeln(</w:t>
      </w:r>
      <w:r>
        <w:rPr>
          <w:rFonts w:ascii="Consolas" w:hAnsi="Consolas" w:cs="Consolas"/>
          <w:color w:val="0000FF"/>
          <w:sz w:val="18"/>
          <w:szCs w:val="18"/>
        </w:rPr>
        <w:t>'Выберите опцию: '</w:t>
      </w:r>
      <w:r>
        <w:rPr>
          <w:rFonts w:ascii="Consolas" w:hAnsi="Consolas" w:cs="Consolas"/>
          <w:color w:val="000000"/>
          <w:sz w:val="18"/>
          <w:szCs w:val="18"/>
        </w:rPr>
        <w:t>); readln(j);</w:t>
      </w:r>
    </w:p>
    <w:p w14:paraId="4EC93D5C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</w:p>
    <w:p w14:paraId="1943D0E9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</w:rPr>
        <w:t xml:space="preserve">    </w:t>
      </w:r>
      <w:r>
        <w:rPr>
          <w:rFonts w:ascii="Consolas" w:hAnsi="Consolas" w:cs="Consolas"/>
          <w:b/>
          <w:bCs/>
          <w:color w:val="000000"/>
          <w:sz w:val="18"/>
          <w:szCs w:val="18"/>
        </w:rPr>
        <w:t xml:space="preserve">case </w:t>
      </w:r>
      <w:r>
        <w:rPr>
          <w:rFonts w:ascii="Consolas" w:hAnsi="Consolas" w:cs="Consolas"/>
          <w:color w:val="000000"/>
          <w:sz w:val="18"/>
          <w:szCs w:val="18"/>
        </w:rPr>
        <w:t xml:space="preserve">j </w:t>
      </w:r>
      <w:r>
        <w:rPr>
          <w:rFonts w:ascii="Consolas" w:hAnsi="Consolas" w:cs="Consolas"/>
          <w:b/>
          <w:bCs/>
          <w:color w:val="000000"/>
          <w:sz w:val="18"/>
          <w:szCs w:val="18"/>
        </w:rPr>
        <w:t>of</w:t>
      </w:r>
    </w:p>
    <w:p w14:paraId="59B22FFE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b/>
          <w:bCs/>
          <w:color w:val="000000"/>
          <w:sz w:val="18"/>
          <w:szCs w:val="18"/>
        </w:rPr>
        <w:t xml:space="preserve">      </w:t>
      </w:r>
      <w:r>
        <w:rPr>
          <w:rFonts w:ascii="Consolas" w:hAnsi="Consolas" w:cs="Consolas"/>
          <w:color w:val="006400"/>
          <w:sz w:val="18"/>
          <w:szCs w:val="18"/>
        </w:rPr>
        <w:t>1</w:t>
      </w:r>
      <w:r>
        <w:rPr>
          <w:rFonts w:ascii="Consolas" w:hAnsi="Consolas" w:cs="Consolas"/>
          <w:color w:val="000000"/>
          <w:sz w:val="18"/>
          <w:szCs w:val="18"/>
        </w:rPr>
        <w:t xml:space="preserve">: </w:t>
      </w:r>
    </w:p>
    <w:p w14:paraId="23E809B4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</w:rPr>
        <w:t xml:space="preserve">      </w:t>
      </w:r>
      <w:r>
        <w:rPr>
          <w:rFonts w:ascii="Consolas" w:hAnsi="Consolas" w:cs="Consolas"/>
          <w:b/>
          <w:bCs/>
          <w:color w:val="000000"/>
          <w:sz w:val="18"/>
          <w:szCs w:val="18"/>
        </w:rPr>
        <w:t>begin</w:t>
      </w:r>
    </w:p>
    <w:p w14:paraId="17C8FD7C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b/>
          <w:bCs/>
          <w:color w:val="000000"/>
          <w:sz w:val="18"/>
          <w:szCs w:val="18"/>
        </w:rPr>
        <w:t xml:space="preserve">        </w:t>
      </w:r>
      <w:r>
        <w:rPr>
          <w:rFonts w:ascii="Consolas" w:hAnsi="Consolas" w:cs="Consolas"/>
          <w:color w:val="000000"/>
          <w:sz w:val="18"/>
          <w:szCs w:val="18"/>
        </w:rPr>
        <w:t>writeln(</w:t>
      </w:r>
      <w:r>
        <w:rPr>
          <w:rFonts w:ascii="Consolas" w:hAnsi="Consolas" w:cs="Consolas"/>
          <w:color w:val="0000FF"/>
          <w:sz w:val="18"/>
          <w:szCs w:val="18"/>
        </w:rPr>
        <w:t>'Введите нижний предел интегрирования '</w:t>
      </w:r>
      <w:r>
        <w:rPr>
          <w:rFonts w:ascii="Consolas" w:hAnsi="Consolas" w:cs="Consolas"/>
          <w:color w:val="000000"/>
          <w:sz w:val="18"/>
          <w:szCs w:val="18"/>
        </w:rPr>
        <w:t>); readln(limit_a);</w:t>
      </w:r>
    </w:p>
    <w:p w14:paraId="14B12F47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</w:rPr>
        <w:t xml:space="preserve">        writeln(</w:t>
      </w:r>
      <w:r>
        <w:rPr>
          <w:rFonts w:ascii="Consolas" w:hAnsi="Consolas" w:cs="Consolas"/>
          <w:color w:val="0000FF"/>
          <w:sz w:val="18"/>
          <w:szCs w:val="18"/>
        </w:rPr>
        <w:t>'Введите верхний предел интегрирования '</w:t>
      </w:r>
      <w:r>
        <w:rPr>
          <w:rFonts w:ascii="Consolas" w:hAnsi="Consolas" w:cs="Consolas"/>
          <w:color w:val="000000"/>
          <w:sz w:val="18"/>
          <w:szCs w:val="18"/>
        </w:rPr>
        <w:t>); readln(limit_b);</w:t>
      </w:r>
    </w:p>
    <w:p w14:paraId="6C6F773B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</w:rPr>
        <w:t xml:space="preserve">        writeln;</w:t>
      </w:r>
    </w:p>
    <w:p w14:paraId="0B3DF45E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</w:rPr>
        <w:t xml:space="preserve">      </w:t>
      </w:r>
      <w:r>
        <w:rPr>
          <w:rFonts w:ascii="Consolas" w:hAnsi="Consolas" w:cs="Consolas"/>
          <w:b/>
          <w:bCs/>
          <w:color w:val="000000"/>
          <w:sz w:val="18"/>
          <w:szCs w:val="18"/>
        </w:rPr>
        <w:t>end</w:t>
      </w:r>
      <w:r>
        <w:rPr>
          <w:rFonts w:ascii="Consolas" w:hAnsi="Consolas" w:cs="Consolas"/>
          <w:color w:val="000000"/>
          <w:sz w:val="18"/>
          <w:szCs w:val="18"/>
        </w:rPr>
        <w:t>;</w:t>
      </w:r>
    </w:p>
    <w:p w14:paraId="62D47D35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</w:rPr>
        <w:t xml:space="preserve">      </w:t>
      </w:r>
      <w:r>
        <w:rPr>
          <w:rFonts w:ascii="Consolas" w:hAnsi="Consolas" w:cs="Consolas"/>
          <w:color w:val="006400"/>
          <w:sz w:val="18"/>
          <w:szCs w:val="18"/>
        </w:rPr>
        <w:t>2</w:t>
      </w:r>
      <w:r>
        <w:rPr>
          <w:rFonts w:ascii="Consolas" w:hAnsi="Consolas" w:cs="Consolas"/>
          <w:color w:val="000000"/>
          <w:sz w:val="18"/>
          <w:szCs w:val="18"/>
        </w:rPr>
        <w:t>:</w:t>
      </w:r>
    </w:p>
    <w:p w14:paraId="0CD449E7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</w:rPr>
        <w:t xml:space="preserve">      </w:t>
      </w:r>
      <w:r>
        <w:rPr>
          <w:rFonts w:ascii="Consolas" w:hAnsi="Consolas" w:cs="Consolas"/>
          <w:b/>
          <w:bCs/>
          <w:color w:val="000000"/>
          <w:sz w:val="18"/>
          <w:szCs w:val="18"/>
        </w:rPr>
        <w:t>begin</w:t>
      </w:r>
    </w:p>
    <w:p w14:paraId="4723C8C2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b/>
          <w:bCs/>
          <w:color w:val="000000"/>
          <w:sz w:val="18"/>
          <w:szCs w:val="18"/>
        </w:rPr>
        <w:t xml:space="preserve">        </w:t>
      </w:r>
      <w:r>
        <w:rPr>
          <w:rFonts w:ascii="Consolas" w:hAnsi="Consolas" w:cs="Consolas"/>
          <w:color w:val="000000"/>
          <w:sz w:val="18"/>
          <w:szCs w:val="18"/>
        </w:rPr>
        <w:t>writeln(</w:t>
      </w:r>
      <w:r>
        <w:rPr>
          <w:rFonts w:ascii="Consolas" w:hAnsi="Consolas" w:cs="Consolas"/>
          <w:color w:val="0000FF"/>
          <w:sz w:val="18"/>
          <w:szCs w:val="18"/>
        </w:rPr>
        <w:t>'Введите количество отрезков '</w:t>
      </w:r>
      <w:r>
        <w:rPr>
          <w:rFonts w:ascii="Consolas" w:hAnsi="Consolas" w:cs="Consolas"/>
          <w:color w:val="000000"/>
          <w:sz w:val="18"/>
          <w:szCs w:val="18"/>
        </w:rPr>
        <w:t>); readln(n1);</w:t>
      </w:r>
    </w:p>
    <w:p w14:paraId="42D989E7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</w:rPr>
        <w:t xml:space="preserve">       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h1 := (limit_b - limit_a) / n1;</w:t>
      </w:r>
    </w:p>
    <w:p w14:paraId="2E8C2B13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s1 :=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525D4EAB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xb := limit_a;</w:t>
      </w:r>
    </w:p>
    <w:p w14:paraId="609FDCFF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for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i :=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 xml:space="preserve">1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to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n1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do</w:t>
      </w:r>
    </w:p>
    <w:p w14:paraId="6FEE0B89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        begin </w:t>
      </w:r>
    </w:p>
    <w:p w14:paraId="1A3D6C00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         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x2 := xb + i * h1; </w:t>
      </w:r>
    </w:p>
    <w:p w14:paraId="4164FEC3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s1 := s1 + f(x2) * h1; </w:t>
      </w:r>
    </w:p>
    <w:p w14:paraId="5A8E529C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end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2104075C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writeln;</w:t>
      </w:r>
    </w:p>
    <w:p w14:paraId="329B2259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</w:p>
    <w:p w14:paraId="04818694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end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781491DC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3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:</w:t>
      </w:r>
    </w:p>
    <w:p w14:paraId="482CAAAB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begin</w:t>
      </w:r>
    </w:p>
    <w:p w14:paraId="749C44CC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       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t :=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 xml:space="preserve">6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* x2 **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 xml:space="preserve">2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-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 xml:space="preserve">4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* x2 -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5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2A084EC8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E := (t /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2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) * (h1 **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2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) * n1;</w:t>
      </w:r>
    </w:p>
    <w:p w14:paraId="1BC30E20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writeln(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>'</w:t>
      </w:r>
      <w:r>
        <w:rPr>
          <w:rFonts w:ascii="Consolas" w:hAnsi="Consolas" w:cs="Consolas"/>
          <w:color w:val="0000FF"/>
          <w:sz w:val="18"/>
          <w:szCs w:val="18"/>
        </w:rPr>
        <w:t>Интеграл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 xml:space="preserve"> </w:t>
      </w:r>
      <w:r>
        <w:rPr>
          <w:rFonts w:ascii="Consolas" w:hAnsi="Consolas" w:cs="Consolas"/>
          <w:color w:val="0000FF"/>
          <w:sz w:val="18"/>
          <w:szCs w:val="18"/>
        </w:rPr>
        <w:t>равен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 xml:space="preserve"> '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, s1: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12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: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1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14:paraId="25018F55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writeln(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>'</w:t>
      </w:r>
      <w:r>
        <w:rPr>
          <w:rFonts w:ascii="Consolas" w:hAnsi="Consolas" w:cs="Consolas"/>
          <w:color w:val="0000FF"/>
          <w:sz w:val="18"/>
          <w:szCs w:val="18"/>
        </w:rPr>
        <w:t>Погрешность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 xml:space="preserve"> '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, abs(E)); </w:t>
      </w:r>
    </w:p>
    <w:p w14:paraId="47E48213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  <w:r>
        <w:rPr>
          <w:rFonts w:ascii="Consolas" w:hAnsi="Consolas" w:cs="Consolas"/>
          <w:b/>
          <w:bCs/>
          <w:color w:val="000000"/>
          <w:sz w:val="18"/>
          <w:szCs w:val="18"/>
        </w:rPr>
        <w:t>end</w:t>
      </w:r>
      <w:r>
        <w:rPr>
          <w:rFonts w:ascii="Consolas" w:hAnsi="Consolas" w:cs="Consolas"/>
          <w:color w:val="000000"/>
          <w:sz w:val="18"/>
          <w:szCs w:val="18"/>
        </w:rPr>
        <w:t>;</w:t>
      </w:r>
    </w:p>
    <w:p w14:paraId="245EF6B5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</w:rPr>
        <w:t xml:space="preserve">      </w:t>
      </w:r>
    </w:p>
    <w:p w14:paraId="6A2B557E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</w:rPr>
        <w:t xml:space="preserve">      </w:t>
      </w:r>
      <w:r>
        <w:rPr>
          <w:rFonts w:ascii="Consolas" w:hAnsi="Consolas" w:cs="Consolas"/>
          <w:color w:val="006400"/>
          <w:sz w:val="18"/>
          <w:szCs w:val="18"/>
        </w:rPr>
        <w:t>4</w:t>
      </w:r>
      <w:r>
        <w:rPr>
          <w:rFonts w:ascii="Consolas" w:hAnsi="Consolas" w:cs="Consolas"/>
          <w:color w:val="000000"/>
          <w:sz w:val="18"/>
          <w:szCs w:val="18"/>
        </w:rPr>
        <w:t>:</w:t>
      </w:r>
    </w:p>
    <w:p w14:paraId="1B7BB784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</w:rPr>
      </w:pPr>
      <w:r>
        <w:rPr>
          <w:rFonts w:ascii="Consolas" w:hAnsi="Consolas" w:cs="Consolas"/>
          <w:color w:val="000000"/>
          <w:sz w:val="18"/>
          <w:szCs w:val="18"/>
        </w:rPr>
        <w:t xml:space="preserve">      </w:t>
      </w:r>
      <w:r>
        <w:rPr>
          <w:rFonts w:ascii="Consolas" w:hAnsi="Consolas" w:cs="Consolas"/>
          <w:b/>
          <w:bCs/>
          <w:color w:val="000000"/>
          <w:sz w:val="18"/>
          <w:szCs w:val="18"/>
        </w:rPr>
        <w:t>begin</w:t>
      </w:r>
    </w:p>
    <w:p w14:paraId="743BF647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b/>
          <w:bCs/>
          <w:color w:val="000000"/>
          <w:sz w:val="18"/>
          <w:szCs w:val="18"/>
        </w:rPr>
        <w:t xml:space="preserve">        </w:t>
      </w:r>
      <w:r>
        <w:rPr>
          <w:rFonts w:ascii="Consolas" w:hAnsi="Consolas" w:cs="Consolas"/>
          <w:color w:val="000000"/>
          <w:sz w:val="18"/>
          <w:szCs w:val="18"/>
        </w:rPr>
        <w:t>Writeln(</w:t>
      </w:r>
      <w:r>
        <w:rPr>
          <w:rFonts w:ascii="Consolas" w:hAnsi="Consolas" w:cs="Consolas"/>
          <w:color w:val="0000FF"/>
          <w:sz w:val="18"/>
          <w:szCs w:val="18"/>
        </w:rPr>
        <w:t>'интервал по Х; a и b должны нацело делится на dx'</w:t>
      </w:r>
      <w:r>
        <w:rPr>
          <w:rFonts w:ascii="Consolas" w:hAnsi="Consolas" w:cs="Consolas"/>
          <w:color w:val="000000"/>
          <w:sz w:val="18"/>
          <w:szCs w:val="18"/>
        </w:rPr>
        <w:t>);</w:t>
      </w:r>
    </w:p>
    <w:p w14:paraId="3B63EBE4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</w:rPr>
        <w:t xml:space="preserve">       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writeln(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>'a: '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); readln(a);</w:t>
      </w:r>
    </w:p>
    <w:p w14:paraId="035D6B77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writeln(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>'b: '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); readln(b);</w:t>
      </w:r>
    </w:p>
    <w:p w14:paraId="31F05B58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writeln(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>'dx: '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); readln(dx);</w:t>
      </w:r>
    </w:p>
    <w:p w14:paraId="6CED11C3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8"/>
          <w:szCs w:val="18"/>
        </w:rPr>
        <w:t>Writeln(</w:t>
      </w:r>
      <w:r>
        <w:rPr>
          <w:rFonts w:ascii="Consolas" w:hAnsi="Consolas" w:cs="Consolas"/>
          <w:color w:val="0000FF"/>
          <w:sz w:val="18"/>
          <w:szCs w:val="18"/>
        </w:rPr>
        <w:t>'интервал по Y; fmin и fmax должны нацело делится на dy'</w:t>
      </w:r>
      <w:r>
        <w:rPr>
          <w:rFonts w:ascii="Consolas" w:hAnsi="Consolas" w:cs="Consolas"/>
          <w:color w:val="000000"/>
          <w:sz w:val="18"/>
          <w:szCs w:val="18"/>
        </w:rPr>
        <w:t>);</w:t>
      </w:r>
    </w:p>
    <w:p w14:paraId="5DCF5B07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00"/>
          <w:sz w:val="18"/>
          <w:szCs w:val="18"/>
        </w:rPr>
        <w:t xml:space="preserve">       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writeln(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>'fmin: '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); readln(fmin);</w:t>
      </w:r>
    </w:p>
    <w:p w14:paraId="76E3F8AD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writeln(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>'fmax: '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); readln(fmax);</w:t>
      </w:r>
    </w:p>
    <w:p w14:paraId="22C7FC96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writeln(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>'dy: '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); readln(dy);</w:t>
      </w:r>
    </w:p>
    <w:p w14:paraId="6D31C428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writeln;</w:t>
      </w:r>
    </w:p>
    <w:p w14:paraId="293F1F2E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end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759BE9DF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5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:</w:t>
      </w:r>
    </w:p>
    <w:p w14:paraId="7967F8C2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begin</w:t>
      </w:r>
    </w:p>
    <w:p w14:paraId="24BF2848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lastRenderedPageBreak/>
        <w:t xml:space="preserve">       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SetWindowSize(W, H);</w:t>
      </w:r>
    </w:p>
    <w:p w14:paraId="54792B18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</w:p>
    <w:p w14:paraId="477728DC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xLeft :=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5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41676467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yLeft :=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5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36838D26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</w:p>
    <w:p w14:paraId="6FCABA73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xRight := W -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5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4F5FD133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yRight := H -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5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29E98272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</w:p>
    <w:p w14:paraId="7E3E1EFC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mx := (xRight - xLeft) / (b - a); </w:t>
      </w:r>
    </w:p>
    <w:p w14:paraId="3037A601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my := (yRight - yLeft) / (fmax - fmin); </w:t>
      </w:r>
    </w:p>
    <w:p w14:paraId="61E842F6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</w:p>
    <w:p w14:paraId="265DC5F7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x0 := trunc(abs(a) * mx) + xLeft;</w:t>
      </w:r>
    </w:p>
    <w:p w14:paraId="76804C19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y0 := yRight - trunc(abs(fmin) * my);</w:t>
      </w:r>
    </w:p>
    <w:p w14:paraId="32F46434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</w:p>
    <w:p w14:paraId="64B4E1F3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line(xLeft, y0, xRight +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1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, y0); </w:t>
      </w:r>
    </w:p>
    <w:p w14:paraId="0A4D16ED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line(x0, yLeft -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1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, x0, yRight);</w:t>
      </w:r>
    </w:p>
    <w:p w14:paraId="4A7527F0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SetFontSize(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12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); </w:t>
      </w:r>
    </w:p>
    <w:p w14:paraId="0B89F19D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SetFontColor(clBlue); </w:t>
      </w:r>
    </w:p>
    <w:p w14:paraId="4606DC31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TextOut(xRight +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2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, y0 -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15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>'X'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); </w:t>
      </w:r>
    </w:p>
    <w:p w14:paraId="103A1A92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TextOut(x0 -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1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, yLeft -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3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>'Y'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14:paraId="201A138E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SetFontSize(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8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); </w:t>
      </w:r>
    </w:p>
    <w:p w14:paraId="236CF120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SetFontColor(clRed); </w:t>
      </w:r>
    </w:p>
    <w:p w14:paraId="256B177E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</w:p>
    <w:p w14:paraId="1870FF76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n := round((b - a) / dx) +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1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42051EAB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for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i :=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 xml:space="preserve">1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to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n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do</w:t>
      </w:r>
    </w:p>
    <w:p w14:paraId="597666ED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        begin</w:t>
      </w:r>
    </w:p>
    <w:p w14:paraId="2E578603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         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num := a + (i -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1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) * dx;</w:t>
      </w:r>
    </w:p>
    <w:p w14:paraId="6EBCFADA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x := xLeft + trunc(mx * (num - a));</w:t>
      </w:r>
    </w:p>
    <w:p w14:paraId="62F06E43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Line(x, y0 -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3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, x, y0 +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3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14:paraId="3CC2DDED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str(Num: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: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1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, s);</w:t>
      </w:r>
    </w:p>
    <w:p w14:paraId="1AC8A1EB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if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abs(num) &gt;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1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**-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 xml:space="preserve">15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then </w:t>
      </w:r>
    </w:p>
    <w:p w14:paraId="1DF87F87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           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TextOut(x - TextWidth(s)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div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2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, y0 +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1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, s)</w:t>
      </w:r>
    </w:p>
    <w:p w14:paraId="614118A3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end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195B00B4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</w:p>
    <w:p w14:paraId="5336CAE9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n := round((fmax - fmin) / dy) +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1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78133E75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for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i :=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 xml:space="preserve">1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to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n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do</w:t>
      </w:r>
    </w:p>
    <w:p w14:paraId="15500B56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        begin</w:t>
      </w:r>
    </w:p>
    <w:p w14:paraId="3ACFAD65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         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num := fMin + (i -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1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) * dy;</w:t>
      </w:r>
    </w:p>
    <w:p w14:paraId="4C3BDCA6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y := yRight - trunc(my * (num - fmin));</w:t>
      </w:r>
    </w:p>
    <w:p w14:paraId="2F8CA7CB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Line(x0 -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3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, y, x0 +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3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, y);</w:t>
      </w:r>
    </w:p>
    <w:p w14:paraId="420DE845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str(num: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: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, s);</w:t>
      </w:r>
    </w:p>
    <w:p w14:paraId="2A946A85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if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abs(num) &gt;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1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**-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 xml:space="preserve">15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then</w:t>
      </w:r>
    </w:p>
    <w:p w14:paraId="1AC746C9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           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TextOut(x0 +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7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, y - TextHeight(s)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div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2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, s)</w:t>
      </w:r>
    </w:p>
    <w:p w14:paraId="69F35805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end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3784B133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TextOut(x0 -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1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, y0 +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10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, </w:t>
      </w:r>
      <w:r w:rsidRPr="00695980">
        <w:rPr>
          <w:rFonts w:ascii="Consolas" w:hAnsi="Consolas" w:cs="Consolas"/>
          <w:color w:val="0000FF"/>
          <w:sz w:val="18"/>
          <w:szCs w:val="18"/>
          <w:lang w:val="en-US"/>
        </w:rPr>
        <w:t>'0'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);</w:t>
      </w:r>
    </w:p>
    <w:p w14:paraId="788ED541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</w:p>
    <w:p w14:paraId="1A9815C0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x1 := a;</w:t>
      </w:r>
    </w:p>
    <w:p w14:paraId="57873965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while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x1 &lt;= b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do</w:t>
      </w:r>
    </w:p>
    <w:p w14:paraId="79B1BEF0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        begin</w:t>
      </w:r>
    </w:p>
    <w:p w14:paraId="32F708EE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         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y1 := F(x1);</w:t>
      </w:r>
    </w:p>
    <w:p w14:paraId="4A1E6329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x := x0 + round(x1 * mx);</w:t>
      </w:r>
    </w:p>
    <w:p w14:paraId="0ACEE76D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y := y0 - round(y1 * my);</w:t>
      </w:r>
    </w:p>
    <w:p w14:paraId="3E90F7AC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</w:p>
    <w:p w14:paraId="5A7A485E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if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(y &gt;= yLeft)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and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(y &lt;= yRight)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then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SetPixel(x, y, clGreen);</w:t>
      </w:r>
    </w:p>
    <w:p w14:paraId="2037118C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64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  x1 := x1 + 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0.001</w:t>
      </w:r>
    </w:p>
    <w:p w14:paraId="7BA8E1B3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 xml:space="preserve">       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end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18E798ED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</w:p>
    <w:p w14:paraId="07E26A2F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x := xLeft + trunc(mx * (limit_a - a));</w:t>
      </w:r>
    </w:p>
    <w:p w14:paraId="14103563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y := y0 - round(F(limit_a) * my);</w:t>
      </w:r>
    </w:p>
    <w:p w14:paraId="4CDCE62A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Line(x, y0, x, y);</w:t>
      </w:r>
    </w:p>
    <w:p w14:paraId="5176B2DF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</w:p>
    <w:p w14:paraId="51B8F824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x := xLeft + trunc(mx * (limit_b - a));</w:t>
      </w:r>
    </w:p>
    <w:p w14:paraId="401462D5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y := y0 - round(F(limit_b) * my);</w:t>
      </w:r>
    </w:p>
    <w:p w14:paraId="6920527A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Line(x, y0, x, y);</w:t>
      </w:r>
    </w:p>
    <w:p w14:paraId="18090F01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</w:t>
      </w:r>
    </w:p>
    <w:p w14:paraId="2E91566E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FloodFill(x0+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5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,y0-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5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,cllime);</w:t>
      </w:r>
    </w:p>
    <w:p w14:paraId="18AD953A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FloodFill(x0-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5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,y0-</w:t>
      </w:r>
      <w:r w:rsidRPr="00695980">
        <w:rPr>
          <w:rFonts w:ascii="Consolas" w:hAnsi="Consolas" w:cs="Consolas"/>
          <w:color w:val="006400"/>
          <w:sz w:val="18"/>
          <w:szCs w:val="18"/>
          <w:lang w:val="en-US"/>
        </w:rPr>
        <w:t>5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,cllime);</w:t>
      </w:r>
    </w:p>
    <w:p w14:paraId="56428EB0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SetFontColor(clblack);</w:t>
      </w:r>
    </w:p>
    <w:p w14:paraId="5268CDC1" w14:textId="77777777" w:rsidR="00695980" w:rsidRPr="002A486B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  <w:r w:rsidRPr="002A486B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end</w:t>
      </w:r>
      <w:r w:rsidRPr="002A486B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19AA3A76" w14:textId="77777777" w:rsidR="00695980" w:rsidRPr="002A486B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2A486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  <w:r w:rsidRPr="002A486B">
        <w:rPr>
          <w:rFonts w:ascii="Consolas" w:hAnsi="Consolas" w:cs="Consolas"/>
          <w:color w:val="006400"/>
          <w:sz w:val="18"/>
          <w:szCs w:val="18"/>
          <w:lang w:val="en-US"/>
        </w:rPr>
        <w:t>0</w:t>
      </w:r>
      <w:r w:rsidRPr="002A486B">
        <w:rPr>
          <w:rFonts w:ascii="Consolas" w:hAnsi="Consolas" w:cs="Consolas"/>
          <w:color w:val="000000"/>
          <w:sz w:val="18"/>
          <w:szCs w:val="18"/>
          <w:lang w:val="en-US"/>
        </w:rPr>
        <w:t xml:space="preserve">: </w:t>
      </w:r>
    </w:p>
    <w:p w14:paraId="32917013" w14:textId="77777777" w:rsidR="00695980" w:rsidRPr="002A486B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2A486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  exitProgram := </w:t>
      </w:r>
      <w:r w:rsidRPr="002A486B">
        <w:rPr>
          <w:rFonts w:ascii="Consolas" w:hAnsi="Consolas" w:cs="Consolas"/>
          <w:color w:val="0000FF"/>
          <w:sz w:val="18"/>
          <w:szCs w:val="18"/>
          <w:lang w:val="en-US"/>
        </w:rPr>
        <w:t>true</w:t>
      </w:r>
      <w:r w:rsidRPr="002A486B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10854D04" w14:textId="77777777" w:rsidR="00695980" w:rsidRPr="002A486B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2A486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r w:rsidRPr="002A486B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end</w:t>
      </w:r>
      <w:r w:rsidRPr="002A486B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64E84A33" w14:textId="77777777" w:rsidR="00695980" w:rsidRPr="002A486B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</w:p>
    <w:p w14:paraId="3E7365C3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2A486B">
        <w:rPr>
          <w:rFonts w:ascii="Consolas" w:hAnsi="Consolas" w:cs="Consolas"/>
          <w:color w:val="000000"/>
          <w:sz w:val="18"/>
          <w:szCs w:val="18"/>
          <w:lang w:val="en-US"/>
        </w:rPr>
        <w:lastRenderedPageBreak/>
        <w:t xml:space="preserve">   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writeln;</w:t>
      </w:r>
    </w:p>
    <w:p w14:paraId="6C13BE82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if not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exitProgram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then</w:t>
      </w:r>
    </w:p>
    <w:p w14:paraId="4C8064CE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    begin</w:t>
      </w:r>
    </w:p>
    <w:p w14:paraId="74A81C1B" w14:textId="77777777" w:rsidR="00695980" w:rsidRPr="002A486B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      </w:t>
      </w:r>
      <w:r w:rsidRPr="002A486B">
        <w:rPr>
          <w:rFonts w:ascii="Consolas" w:hAnsi="Consolas" w:cs="Consolas"/>
          <w:color w:val="000000"/>
          <w:sz w:val="18"/>
          <w:szCs w:val="18"/>
          <w:lang w:val="en-US"/>
        </w:rPr>
        <w:t>write(</w:t>
      </w:r>
      <w:r w:rsidRPr="002A486B">
        <w:rPr>
          <w:rFonts w:ascii="Consolas" w:hAnsi="Consolas" w:cs="Consolas"/>
          <w:color w:val="0000FF"/>
          <w:sz w:val="18"/>
          <w:szCs w:val="18"/>
          <w:lang w:val="en-US"/>
        </w:rPr>
        <w:t>'</w:t>
      </w:r>
      <w:r>
        <w:rPr>
          <w:rFonts w:ascii="Consolas" w:hAnsi="Consolas" w:cs="Consolas"/>
          <w:color w:val="0000FF"/>
          <w:sz w:val="18"/>
          <w:szCs w:val="18"/>
        </w:rPr>
        <w:t>Нажмите</w:t>
      </w:r>
      <w:r w:rsidRPr="002A486B">
        <w:rPr>
          <w:rFonts w:ascii="Consolas" w:hAnsi="Consolas" w:cs="Consolas"/>
          <w:color w:val="0000FF"/>
          <w:sz w:val="18"/>
          <w:szCs w:val="18"/>
          <w:lang w:val="en-US"/>
        </w:rPr>
        <w:t xml:space="preserve"> Enter </w:t>
      </w:r>
      <w:r>
        <w:rPr>
          <w:rFonts w:ascii="Consolas" w:hAnsi="Consolas" w:cs="Consolas"/>
          <w:color w:val="0000FF"/>
          <w:sz w:val="18"/>
          <w:szCs w:val="18"/>
        </w:rPr>
        <w:t>для</w:t>
      </w:r>
      <w:r w:rsidRPr="002A486B">
        <w:rPr>
          <w:rFonts w:ascii="Consolas" w:hAnsi="Consolas" w:cs="Consolas"/>
          <w:color w:val="0000FF"/>
          <w:sz w:val="18"/>
          <w:szCs w:val="18"/>
          <w:lang w:val="en-US"/>
        </w:rPr>
        <w:t xml:space="preserve"> </w:t>
      </w:r>
      <w:r>
        <w:rPr>
          <w:rFonts w:ascii="Consolas" w:hAnsi="Consolas" w:cs="Consolas"/>
          <w:color w:val="0000FF"/>
          <w:sz w:val="18"/>
          <w:szCs w:val="18"/>
        </w:rPr>
        <w:t>продолжения</w:t>
      </w:r>
      <w:r w:rsidRPr="002A486B">
        <w:rPr>
          <w:rFonts w:ascii="Consolas" w:hAnsi="Consolas" w:cs="Consolas"/>
          <w:color w:val="0000FF"/>
          <w:sz w:val="18"/>
          <w:szCs w:val="18"/>
          <w:lang w:val="en-US"/>
        </w:rPr>
        <w:t>...'</w:t>
      </w:r>
      <w:r w:rsidRPr="002A486B">
        <w:rPr>
          <w:rFonts w:ascii="Consolas" w:hAnsi="Consolas" w:cs="Consolas"/>
          <w:color w:val="000000"/>
          <w:sz w:val="18"/>
          <w:szCs w:val="18"/>
          <w:lang w:val="en-US"/>
        </w:rPr>
        <w:t xml:space="preserve">); </w:t>
      </w:r>
    </w:p>
    <w:p w14:paraId="704B3FE0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2A486B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readln;</w:t>
      </w:r>
    </w:p>
    <w:p w14:paraId="11DE6F30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writeln;</w:t>
      </w:r>
    </w:p>
    <w:p w14:paraId="1D5C2CD4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  ClearWindow;</w:t>
      </w:r>
    </w:p>
    <w:p w14:paraId="743070D1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 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>end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14:paraId="0164FDC9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</w:t>
      </w:r>
      <w:r w:rsidRPr="00695980">
        <w:rPr>
          <w:rFonts w:ascii="Consolas" w:hAnsi="Consolas" w:cs="Consolas"/>
          <w:b/>
          <w:bCs/>
          <w:color w:val="000000"/>
          <w:sz w:val="18"/>
          <w:szCs w:val="18"/>
          <w:lang w:val="en-US"/>
        </w:rPr>
        <w:t xml:space="preserve">until </w:t>
      </w: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>exitProgram;</w:t>
      </w:r>
    </w:p>
    <w:p w14:paraId="1A68C53D" w14:textId="77777777" w:rsidR="00695980" w:rsidRP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  <w:lang w:val="en-US"/>
        </w:rPr>
      </w:pPr>
    </w:p>
    <w:p w14:paraId="406377FF" w14:textId="77777777" w:rsidR="00695980" w:rsidRDefault="00695980" w:rsidP="00695980">
      <w:pPr>
        <w:autoSpaceDE w:val="0"/>
        <w:autoSpaceDN w:val="0"/>
        <w:adjustRightInd w:val="0"/>
        <w:rPr>
          <w:rFonts w:ascii="Consolas" w:hAnsi="Consolas" w:cs="Consolas"/>
          <w:color w:val="000000"/>
          <w:sz w:val="18"/>
          <w:szCs w:val="18"/>
        </w:rPr>
      </w:pPr>
      <w:r w:rsidRPr="00695980">
        <w:rPr>
          <w:rFonts w:ascii="Consolas" w:hAnsi="Consolas" w:cs="Consolas"/>
          <w:color w:val="000000"/>
          <w:sz w:val="18"/>
          <w:szCs w:val="18"/>
          <w:lang w:val="en-US"/>
        </w:rPr>
        <w:t xml:space="preserve">  </w:t>
      </w:r>
      <w:r>
        <w:rPr>
          <w:rFonts w:ascii="Consolas" w:hAnsi="Consolas" w:cs="Consolas"/>
          <w:color w:val="000000"/>
          <w:sz w:val="18"/>
          <w:szCs w:val="18"/>
        </w:rPr>
        <w:t>writeln(</w:t>
      </w:r>
      <w:r>
        <w:rPr>
          <w:rFonts w:ascii="Consolas" w:hAnsi="Consolas" w:cs="Consolas"/>
          <w:color w:val="0000FF"/>
          <w:sz w:val="18"/>
          <w:szCs w:val="18"/>
        </w:rPr>
        <w:t>'Программа завершена.'</w:t>
      </w:r>
      <w:r>
        <w:rPr>
          <w:rFonts w:ascii="Consolas" w:hAnsi="Consolas" w:cs="Consolas"/>
          <w:color w:val="000000"/>
          <w:sz w:val="18"/>
          <w:szCs w:val="18"/>
        </w:rPr>
        <w:t>);</w:t>
      </w:r>
    </w:p>
    <w:p w14:paraId="38DF584C" w14:textId="42FF57E0" w:rsidR="00461865" w:rsidRPr="0072113A" w:rsidRDefault="00695980" w:rsidP="00695980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Consolas" w:hAnsi="Consolas" w:cs="Consolas"/>
          <w:b/>
          <w:bCs/>
          <w:color w:val="000000"/>
          <w:sz w:val="18"/>
          <w:szCs w:val="18"/>
        </w:rPr>
        <w:t>end</w:t>
      </w:r>
      <w:r>
        <w:rPr>
          <w:rFonts w:ascii="Consolas" w:hAnsi="Consolas" w:cs="Consolas"/>
          <w:color w:val="000000"/>
          <w:sz w:val="18"/>
          <w:szCs w:val="18"/>
        </w:rPr>
        <w:t>.</w:t>
      </w:r>
      <w:r w:rsidR="00461865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CB2CF8F" w14:textId="764DC16F" w:rsidR="00305327" w:rsidRPr="00DE189E" w:rsidRDefault="00461865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Результат выполнения программы 1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C33A3A" w14:paraId="6E3AC5CF" w14:textId="77777777" w:rsidTr="00C33A3A">
        <w:tc>
          <w:tcPr>
            <w:tcW w:w="4672" w:type="dxa"/>
            <w:vAlign w:val="center"/>
          </w:tcPr>
          <w:p w14:paraId="7B590E18" w14:textId="36973CE6" w:rsidR="00C33A3A" w:rsidRPr="00036600" w:rsidRDefault="00036600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ые данные</w:t>
            </w:r>
          </w:p>
        </w:tc>
        <w:tc>
          <w:tcPr>
            <w:tcW w:w="4673" w:type="dxa"/>
            <w:vAlign w:val="center"/>
          </w:tcPr>
          <w:p w14:paraId="227E9C31" w14:textId="0935F728" w:rsidR="00C33A3A" w:rsidRPr="00036600" w:rsidRDefault="00036600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ходные данный</w:t>
            </w:r>
          </w:p>
        </w:tc>
      </w:tr>
      <w:tr w:rsidR="00C33A3A" w14:paraId="3FDC0F53" w14:textId="77777777" w:rsidTr="00C33A3A">
        <w:tc>
          <w:tcPr>
            <w:tcW w:w="4672" w:type="dxa"/>
            <w:vAlign w:val="center"/>
          </w:tcPr>
          <w:p w14:paraId="5FC39760" w14:textId="1CC1164B" w:rsidR="00C33A3A" w:rsidRPr="00036600" w:rsidRDefault="0072113A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 -1 100</w:t>
            </w:r>
          </w:p>
        </w:tc>
        <w:tc>
          <w:tcPr>
            <w:tcW w:w="4673" w:type="dxa"/>
            <w:vAlign w:val="center"/>
          </w:tcPr>
          <w:p w14:paraId="4512A85E" w14:textId="77777777" w:rsidR="0072113A" w:rsidRPr="00BB58DF" w:rsidRDefault="0072113A" w:rsidP="007211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B58D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теграл равен 14.6064000000</w:t>
            </w:r>
          </w:p>
          <w:p w14:paraId="6D931D68" w14:textId="4ABF3221" w:rsidR="00C33A3A" w:rsidRPr="00BB58DF" w:rsidRDefault="0072113A" w:rsidP="007211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B58D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грешность 0.06</w:t>
            </w:r>
          </w:p>
        </w:tc>
      </w:tr>
      <w:tr w:rsidR="00C33A3A" w14:paraId="12A21014" w14:textId="77777777" w:rsidTr="00C33A3A">
        <w:tc>
          <w:tcPr>
            <w:tcW w:w="4672" w:type="dxa"/>
            <w:vAlign w:val="center"/>
          </w:tcPr>
          <w:p w14:paraId="7844B665" w14:textId="5A4DFE25" w:rsidR="00C33A3A" w:rsidRDefault="0072113A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0.8 0.8 50</w:t>
            </w:r>
          </w:p>
        </w:tc>
        <w:tc>
          <w:tcPr>
            <w:tcW w:w="4673" w:type="dxa"/>
            <w:vAlign w:val="center"/>
          </w:tcPr>
          <w:p w14:paraId="52C83992" w14:textId="77777777" w:rsidR="0072113A" w:rsidRPr="00BB58DF" w:rsidRDefault="0072113A" w:rsidP="007211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B58D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теграл равен 12.0215552000</w:t>
            </w:r>
          </w:p>
          <w:p w14:paraId="7F163953" w14:textId="7ABCADD9" w:rsidR="00C33A3A" w:rsidRPr="00BB58DF" w:rsidRDefault="0072113A" w:rsidP="007211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B58D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грешность 0.111616</w:t>
            </w:r>
          </w:p>
        </w:tc>
      </w:tr>
      <w:tr w:rsidR="00C33A3A" w14:paraId="34257ED5" w14:textId="77777777" w:rsidTr="00C33A3A">
        <w:tc>
          <w:tcPr>
            <w:tcW w:w="4672" w:type="dxa"/>
            <w:vAlign w:val="center"/>
          </w:tcPr>
          <w:p w14:paraId="6E4F8A88" w14:textId="69D4C945" w:rsidR="00C33A3A" w:rsidRPr="0072113A" w:rsidRDefault="0072113A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0.3 0.3 25</w:t>
            </w:r>
          </w:p>
        </w:tc>
        <w:tc>
          <w:tcPr>
            <w:tcW w:w="4673" w:type="dxa"/>
            <w:vAlign w:val="center"/>
          </w:tcPr>
          <w:p w14:paraId="5CC0C86E" w14:textId="77777777" w:rsidR="0072113A" w:rsidRPr="00BB58DF" w:rsidRDefault="0072113A" w:rsidP="007211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B58D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теграл равен 4.7291808000</w:t>
            </w:r>
          </w:p>
          <w:p w14:paraId="7C82773E" w14:textId="314512D0" w:rsidR="00C33A3A" w:rsidRPr="00BB58DF" w:rsidRDefault="0072113A" w:rsidP="007211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B58D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грешность 0.040752</w:t>
            </w:r>
          </w:p>
        </w:tc>
      </w:tr>
      <w:tr w:rsidR="00C33A3A" w14:paraId="529A262D" w14:textId="77777777" w:rsidTr="00C33A3A">
        <w:tc>
          <w:tcPr>
            <w:tcW w:w="4672" w:type="dxa"/>
            <w:vAlign w:val="center"/>
          </w:tcPr>
          <w:p w14:paraId="5A89BF78" w14:textId="532EE674" w:rsidR="00C33A3A" w:rsidRPr="0072113A" w:rsidRDefault="0072113A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 0.5 10</w:t>
            </w:r>
          </w:p>
        </w:tc>
        <w:tc>
          <w:tcPr>
            <w:tcW w:w="4673" w:type="dxa"/>
            <w:vAlign w:val="center"/>
          </w:tcPr>
          <w:p w14:paraId="266C0C03" w14:textId="77777777" w:rsidR="0072113A" w:rsidRPr="00BB58DF" w:rsidRDefault="0072113A" w:rsidP="007211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B58D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теграл равен 3.2540625000</w:t>
            </w:r>
          </w:p>
          <w:p w14:paraId="71833BCD" w14:textId="48CB48FE" w:rsidR="00C33A3A" w:rsidRPr="00BB58DF" w:rsidRDefault="0072113A" w:rsidP="007211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B58D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грешность 0.06875</w:t>
            </w:r>
          </w:p>
        </w:tc>
      </w:tr>
    </w:tbl>
    <w:p w14:paraId="219A7B25" w14:textId="2E801A74" w:rsidR="00A5062D" w:rsidRDefault="00A5062D" w:rsidP="00DA28A5">
      <w:pPr>
        <w:tabs>
          <w:tab w:val="left" w:pos="1134"/>
        </w:tabs>
        <w:spacing w:line="360" w:lineRule="auto"/>
        <w:jc w:val="both"/>
        <w:rPr>
          <w:noProof/>
        </w:rPr>
      </w:pPr>
    </w:p>
    <w:p w14:paraId="402BCD6F" w14:textId="71F36C74" w:rsidR="00A5062D" w:rsidRDefault="00A5062D" w:rsidP="00DA28A5">
      <w:pPr>
        <w:spacing w:after="160" w:line="360" w:lineRule="auto"/>
        <w:jc w:val="both"/>
        <w:rPr>
          <w:noProof/>
        </w:rPr>
      </w:pPr>
      <w:r>
        <w:rPr>
          <w:noProof/>
        </w:rPr>
        <w:br w:type="page"/>
      </w:r>
    </w:p>
    <w:p w14:paraId="4DFDD57E" w14:textId="5A1C1B49" w:rsidR="00F7140D" w:rsidRPr="006F74CC" w:rsidRDefault="00A5062D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</w:t>
      </w:r>
      <w:r w:rsidR="00DE189E" w:rsidRPr="00DE189E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2256CC34" w14:textId="77777777" w:rsidR="00936C57" w:rsidRPr="00F7140D" w:rsidRDefault="006F74CC" w:rsidP="00936C57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7140D" w:rsidRPr="00F7140D">
        <w:rPr>
          <w:rFonts w:ascii="Times New Roman" w:hAnsi="Times New Roman" w:cs="Times New Roman"/>
          <w:sz w:val="28"/>
          <w:szCs w:val="28"/>
        </w:rPr>
        <w:t>В ходе выполнения лабораторной работы был</w:t>
      </w:r>
      <w:r w:rsidR="00936C57">
        <w:rPr>
          <w:rFonts w:ascii="Times New Roman" w:hAnsi="Times New Roman" w:cs="Times New Roman"/>
          <w:sz w:val="28"/>
          <w:szCs w:val="28"/>
        </w:rPr>
        <w:t>и освоены принципы работы в графическом режиме, получены базовые навыки взаимодействия с графическими примитивами. Однако в</w:t>
      </w:r>
      <w:r w:rsidR="00936C57" w:rsidRPr="00F7140D">
        <w:rPr>
          <w:rFonts w:ascii="Times New Roman" w:hAnsi="Times New Roman" w:cs="Times New Roman"/>
          <w:sz w:val="28"/>
          <w:szCs w:val="28"/>
        </w:rPr>
        <w:t xml:space="preserve"> процессе работы выявились и были решены следующие проблемы:</w:t>
      </w:r>
    </w:p>
    <w:p w14:paraId="76E4BC28" w14:textId="51CA5AD4" w:rsidR="00936C57" w:rsidRPr="00484882" w:rsidRDefault="00936C57" w:rsidP="00936C57">
      <w:pPr>
        <w:pStyle w:val="a4"/>
        <w:numPr>
          <w:ilvl w:val="0"/>
          <w:numId w:val="5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проверенный ввод пользователя. </w:t>
      </w:r>
      <w:r w:rsidRPr="00484882">
        <w:rPr>
          <w:rFonts w:ascii="Times New Roman" w:hAnsi="Times New Roman" w:cs="Times New Roman"/>
          <w:sz w:val="28"/>
          <w:szCs w:val="28"/>
        </w:rPr>
        <w:t>Если пользователь введет нечисловое значение, это может вызвать ошибку выполнения программы.</w:t>
      </w:r>
      <w:r>
        <w:rPr>
          <w:rFonts w:ascii="Times New Roman" w:hAnsi="Times New Roman" w:cs="Times New Roman"/>
          <w:sz w:val="28"/>
          <w:szCs w:val="28"/>
        </w:rPr>
        <w:t xml:space="preserve"> И ввод неподходящих значений приведёт к ошибкам визуализации.</w:t>
      </w:r>
    </w:p>
    <w:p w14:paraId="0CED3018" w14:textId="40133F7F" w:rsidR="00F7140D" w:rsidRPr="00A5062D" w:rsidRDefault="00F7140D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7140D">
        <w:rPr>
          <w:rFonts w:ascii="Times New Roman" w:hAnsi="Times New Roman" w:cs="Times New Roman"/>
          <w:sz w:val="28"/>
          <w:szCs w:val="28"/>
        </w:rPr>
        <w:t xml:space="preserve"> </w:t>
      </w:r>
    </w:p>
    <w:sectPr w:rsidR="00F7140D" w:rsidRPr="00A5062D" w:rsidSect="00C42FDF">
      <w:type w:val="continuous"/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A87FF3"/>
    <w:multiLevelType w:val="hybridMultilevel"/>
    <w:tmpl w:val="9E580F12"/>
    <w:lvl w:ilvl="0" w:tplc="0419000F">
      <w:start w:val="1"/>
      <w:numFmt w:val="decimal"/>
      <w:lvlText w:val="%1."/>
      <w:lvlJc w:val="left"/>
      <w:pPr>
        <w:ind w:left="1494" w:hanging="360"/>
      </w:p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" w15:restartNumberingAfterBreak="0">
    <w:nsid w:val="29456C73"/>
    <w:multiLevelType w:val="multilevel"/>
    <w:tmpl w:val="ABAC89D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" w15:restartNumberingAfterBreak="0">
    <w:nsid w:val="421676F5"/>
    <w:multiLevelType w:val="multilevel"/>
    <w:tmpl w:val="B3D0CA2C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" w15:restartNumberingAfterBreak="0">
    <w:nsid w:val="74326EDA"/>
    <w:multiLevelType w:val="hybridMultilevel"/>
    <w:tmpl w:val="E7A0692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36600"/>
    <w:rsid w:val="0005703D"/>
    <w:rsid w:val="00240624"/>
    <w:rsid w:val="00241593"/>
    <w:rsid w:val="002648F8"/>
    <w:rsid w:val="00280B77"/>
    <w:rsid w:val="002A486B"/>
    <w:rsid w:val="002A709B"/>
    <w:rsid w:val="002E7CB8"/>
    <w:rsid w:val="00305327"/>
    <w:rsid w:val="00321EF4"/>
    <w:rsid w:val="0035368F"/>
    <w:rsid w:val="003C569D"/>
    <w:rsid w:val="0042713C"/>
    <w:rsid w:val="00461865"/>
    <w:rsid w:val="00463364"/>
    <w:rsid w:val="00484882"/>
    <w:rsid w:val="005B5A26"/>
    <w:rsid w:val="00695980"/>
    <w:rsid w:val="006D7CE1"/>
    <w:rsid w:val="006F74CC"/>
    <w:rsid w:val="0072113A"/>
    <w:rsid w:val="007A758D"/>
    <w:rsid w:val="007D1BCF"/>
    <w:rsid w:val="007F489C"/>
    <w:rsid w:val="008414AB"/>
    <w:rsid w:val="00936C57"/>
    <w:rsid w:val="00947ECF"/>
    <w:rsid w:val="009E199E"/>
    <w:rsid w:val="009E6835"/>
    <w:rsid w:val="009F3AA5"/>
    <w:rsid w:val="00A5062D"/>
    <w:rsid w:val="00AB3DB0"/>
    <w:rsid w:val="00B97021"/>
    <w:rsid w:val="00BB58DF"/>
    <w:rsid w:val="00C33A3A"/>
    <w:rsid w:val="00C3663E"/>
    <w:rsid w:val="00C42FDF"/>
    <w:rsid w:val="00C818F4"/>
    <w:rsid w:val="00C8418A"/>
    <w:rsid w:val="00CC76CE"/>
    <w:rsid w:val="00D435F4"/>
    <w:rsid w:val="00D56F7A"/>
    <w:rsid w:val="00D95AF4"/>
    <w:rsid w:val="00DA28A5"/>
    <w:rsid w:val="00DE189E"/>
    <w:rsid w:val="00E14824"/>
    <w:rsid w:val="00E52A66"/>
    <w:rsid w:val="00E55140"/>
    <w:rsid w:val="00EF412D"/>
    <w:rsid w:val="00F529C6"/>
    <w:rsid w:val="00F7140D"/>
    <w:rsid w:val="00F73B5B"/>
    <w:rsid w:val="00F740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7304E3"/>
  <w15:chartTrackingRefBased/>
  <w15:docId w15:val="{C73CC29F-7DCC-435B-B608-4D104853A0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36600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7D1B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625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64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7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52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57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17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34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3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20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47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5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74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0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8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1</TotalTime>
  <Pages>8</Pages>
  <Words>950</Words>
  <Characters>5418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Алексей Федяев</cp:lastModifiedBy>
  <cp:revision>24</cp:revision>
  <dcterms:created xsi:type="dcterms:W3CDTF">2020-09-28T05:40:00Z</dcterms:created>
  <dcterms:modified xsi:type="dcterms:W3CDTF">2023-12-18T11:26:00Z</dcterms:modified>
</cp:coreProperties>
</file>